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10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拒绝代扣、代收税款，拒不缴纳税款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E87C56"/>
    <w:rsid w:val="7CE87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8:00Z</dcterms:created>
  <dc:creator>雷昕</dc:creator>
  <cp:lastModifiedBy>雷昕</cp:lastModifiedBy>
  <dcterms:modified xsi:type="dcterms:W3CDTF">2025-03-11T01:49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